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E5D" w:rsidRPr="005E6F02" w:rsidRDefault="005941B2" w:rsidP="0078693E">
      <w:pPr>
        <w:tabs>
          <w:tab w:val="left" w:pos="2478"/>
          <w:tab w:val="center" w:pos="4961"/>
        </w:tabs>
        <w:spacing w:line="252" w:lineRule="auto"/>
        <w:jc w:val="center"/>
        <w:rPr>
          <w:rFonts w:ascii="Courier New" w:hAnsi="Courier New"/>
          <w:spacing w:val="20"/>
        </w:rPr>
      </w:pPr>
      <w:r>
        <w:rPr>
          <w:rFonts w:ascii="Courier New" w:hAnsi="Courier New"/>
          <w:noProof/>
          <w:spacing w:val="20"/>
        </w:rPr>
        <w:drawing>
          <wp:inline distT="0" distB="0" distL="0" distR="0">
            <wp:extent cx="676275" cy="857250"/>
            <wp:effectExtent l="19050" t="0" r="9525" b="0"/>
            <wp:docPr id="1" name="Рисунок 1" descr="\\Rashenkoaf\сеть\Ращенко АФ\Без-имени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Rashenkoaf\сеть\Ращенко АФ\Без-имени-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4"/>
          <w:szCs w:val="24"/>
        </w:rPr>
      </w:pPr>
      <w:r>
        <w:rPr>
          <w:rFonts w:ascii="Times New Roman CYR" w:hAnsi="Times New Roman CYR" w:cs="Times New Roman CYR"/>
          <w:b/>
          <w:bCs/>
          <w:sz w:val="24"/>
          <w:szCs w:val="24"/>
        </w:rPr>
        <w:t xml:space="preserve">АДМИНИСТРАЦИЯ </w:t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4"/>
          <w:szCs w:val="24"/>
        </w:rPr>
      </w:pPr>
      <w:r>
        <w:rPr>
          <w:rFonts w:ascii="Times New Roman CYR" w:hAnsi="Times New Roman CYR" w:cs="Times New Roman CYR"/>
          <w:b/>
          <w:bCs/>
          <w:sz w:val="24"/>
          <w:szCs w:val="24"/>
        </w:rPr>
        <w:t>ПИТЕРСКОГО МУНИЦИПАЛЬНОГО РАЙОНА</w:t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sz w:val="24"/>
          <w:szCs w:val="24"/>
        </w:rPr>
        <w:t xml:space="preserve"> САРАТОВСКОЙ ОБЛАСТИ</w:t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sz w:val="28"/>
          <w:szCs w:val="28"/>
        </w:rPr>
      </w:pP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sz w:val="28"/>
          <w:szCs w:val="28"/>
        </w:rPr>
        <w:t>П О С Т А Н О В Л Е Н И Е</w:t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D23644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от </w:t>
      </w:r>
      <w:r w:rsidR="00EC30CD">
        <w:rPr>
          <w:rFonts w:ascii="Times New Roman CYR" w:hAnsi="Times New Roman CYR" w:cs="Times New Roman CYR"/>
          <w:sz w:val="28"/>
          <w:szCs w:val="28"/>
        </w:rPr>
        <w:t>18</w:t>
      </w:r>
      <w:r w:rsidR="00B8790F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0009E2">
        <w:rPr>
          <w:rFonts w:ascii="Times New Roman CYR" w:hAnsi="Times New Roman CYR" w:cs="Times New Roman CYR"/>
          <w:sz w:val="28"/>
          <w:szCs w:val="28"/>
        </w:rPr>
        <w:t>феврал</w:t>
      </w:r>
      <w:r w:rsidR="00C63A29">
        <w:rPr>
          <w:rFonts w:ascii="Times New Roman CYR" w:hAnsi="Times New Roman CYR" w:cs="Times New Roman CYR"/>
          <w:sz w:val="28"/>
          <w:szCs w:val="28"/>
        </w:rPr>
        <w:t>я</w:t>
      </w:r>
      <w:r w:rsidR="00901501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20</w:t>
      </w:r>
      <w:r w:rsidR="00C235F4">
        <w:rPr>
          <w:rFonts w:ascii="Times New Roman CYR" w:hAnsi="Times New Roman CYR" w:cs="Times New Roman CYR"/>
          <w:sz w:val="28"/>
          <w:szCs w:val="28"/>
        </w:rPr>
        <w:t>20</w:t>
      </w:r>
      <w:r>
        <w:rPr>
          <w:rFonts w:ascii="Times New Roman CYR" w:hAnsi="Times New Roman CYR" w:cs="Times New Roman CYR"/>
          <w:sz w:val="28"/>
          <w:szCs w:val="28"/>
        </w:rPr>
        <w:t xml:space="preserve"> года №</w:t>
      </w:r>
      <w:r w:rsidR="00EC30CD">
        <w:rPr>
          <w:rFonts w:ascii="Times New Roman CYR" w:hAnsi="Times New Roman CYR" w:cs="Times New Roman CYR"/>
          <w:sz w:val="28"/>
          <w:szCs w:val="28"/>
        </w:rPr>
        <w:t>43</w:t>
      </w:r>
    </w:p>
    <w:p w:rsidR="00380E5D" w:rsidRDefault="00380E5D" w:rsidP="0078693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>с. Питерка</w:t>
      </w:r>
    </w:p>
    <w:p w:rsidR="00161010" w:rsidRDefault="00161010" w:rsidP="00971DED">
      <w:pPr>
        <w:pStyle w:val="ac"/>
        <w:ind w:right="4251"/>
        <w:rPr>
          <w:rFonts w:ascii="Times New Roman" w:hAnsi="Times New Roman"/>
          <w:sz w:val="28"/>
          <w:szCs w:val="28"/>
        </w:rPr>
      </w:pPr>
    </w:p>
    <w:p w:rsidR="00161010" w:rsidRDefault="00161010" w:rsidP="00971DED">
      <w:pPr>
        <w:pStyle w:val="ac"/>
        <w:ind w:right="4251"/>
        <w:rPr>
          <w:rFonts w:ascii="Times New Roman" w:hAnsi="Times New Roman"/>
          <w:sz w:val="28"/>
          <w:szCs w:val="28"/>
        </w:rPr>
      </w:pPr>
    </w:p>
    <w:p w:rsidR="004735A0" w:rsidRDefault="00F12B3D" w:rsidP="00F12B3D">
      <w:pPr>
        <w:pStyle w:val="ac"/>
        <w:ind w:right="467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 утверждении дизайн-проекта общественной территории, включенной в муниципальную программу «Формирование комфортной среды с.Питерка Питерского муниципального образования Питерского муниципального района Саратовской области на 2018-2024 годы», подлежащей благоустройству в 2020 году</w:t>
      </w:r>
    </w:p>
    <w:p w:rsidR="004735A0" w:rsidRPr="00D455AB" w:rsidRDefault="004735A0" w:rsidP="004735A0">
      <w:pPr>
        <w:pStyle w:val="ac"/>
        <w:ind w:right="5103"/>
        <w:jc w:val="both"/>
        <w:rPr>
          <w:rFonts w:ascii="Times New Roman" w:hAnsi="Times New Roman"/>
          <w:sz w:val="28"/>
          <w:szCs w:val="28"/>
        </w:rPr>
      </w:pPr>
    </w:p>
    <w:p w:rsidR="00911765" w:rsidRDefault="00F12B3D" w:rsidP="004735A0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Федеральным законом от 6 октября 2003 года №131-ФЗ «Об общих принципах организации местного самоуправления в Российской Федерации», постановлением Правительства Российской Федерации  от 10 февраля 2017 года №169 «Об  утверждении Правил предоставления и распределения субсидий из федерального бюджета бюджетам Российской Федерации на поддержку государственных программ субъектов Российской Федерации и муниципальных программ формирования современной городской среды», в целях повышения благоустройства Питерского муниципального образования Питерского муниципального района Саратовской области, руководствуясь Уставом Питерского муниципального района, администрация муниципального района</w:t>
      </w:r>
    </w:p>
    <w:p w:rsidR="00F12B3D" w:rsidRDefault="00F12B3D" w:rsidP="004735A0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ЯЕТ:</w:t>
      </w:r>
    </w:p>
    <w:p w:rsidR="00F12B3D" w:rsidRDefault="00F12B3D" w:rsidP="004735A0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Утвердить дизайн-проект общественной территории, включенной в муниципальную программу «Формирование комфортной среды с.Питерка Питерского муниципального образования Питерского муниципального района Саратовской области на 2018-2024 годы», подлежащей благоустройству в 2020 году </w:t>
      </w:r>
      <w:r w:rsidR="00E6711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«Парк Победы» в с. Питерка согласно приложению.</w:t>
      </w:r>
    </w:p>
    <w:p w:rsidR="00F12B3D" w:rsidRDefault="00F12B3D" w:rsidP="004735A0">
      <w:pPr>
        <w:pStyle w:val="ac"/>
        <w:ind w:firstLine="709"/>
        <w:jc w:val="both"/>
      </w:pPr>
      <w:r>
        <w:rPr>
          <w:rFonts w:ascii="Times New Roman" w:hAnsi="Times New Roman"/>
          <w:sz w:val="28"/>
          <w:szCs w:val="28"/>
        </w:rPr>
        <w:t xml:space="preserve">2. Настоящее постановление опубликовать на официальном сайте администрации Питерского муниципального района в информационно-телекоммуникационной сети Интернет по адресу: </w:t>
      </w:r>
      <w:hyperlink r:id="rId8" w:history="1">
        <w:r w:rsidRPr="00F12B3D">
          <w:rPr>
            <w:rStyle w:val="ab"/>
            <w:rFonts w:ascii="Times New Roman" w:hAnsi="Times New Roman"/>
            <w:color w:val="000000" w:themeColor="text1"/>
            <w:sz w:val="28"/>
            <w:szCs w:val="28"/>
            <w:u w:val="none"/>
            <w:lang w:val="en-US"/>
          </w:rPr>
          <w:t>http</w:t>
        </w:r>
        <w:r w:rsidRPr="00F12B3D">
          <w:rPr>
            <w:rStyle w:val="ab"/>
            <w:rFonts w:ascii="Times New Roman" w:hAnsi="Times New Roman"/>
            <w:color w:val="000000" w:themeColor="text1"/>
            <w:sz w:val="28"/>
            <w:szCs w:val="28"/>
            <w:u w:val="none"/>
          </w:rPr>
          <w:t>://питерка.рф/</w:t>
        </w:r>
      </w:hyperlink>
      <w:r>
        <w:t>.</w:t>
      </w:r>
    </w:p>
    <w:p w:rsidR="00F12B3D" w:rsidRPr="00F12B3D" w:rsidRDefault="00F12B3D" w:rsidP="00F12B3D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F12B3D">
        <w:rPr>
          <w:rFonts w:ascii="Times New Roman" w:hAnsi="Times New Roman"/>
          <w:sz w:val="28"/>
          <w:szCs w:val="28"/>
        </w:rPr>
        <w:lastRenderedPageBreak/>
        <w:t>3</w:t>
      </w:r>
      <w:r>
        <w:rPr>
          <w:rFonts w:ascii="Times New Roman" w:hAnsi="Times New Roman"/>
          <w:sz w:val="28"/>
          <w:szCs w:val="28"/>
        </w:rPr>
        <w:t>. Контроль за исполнением настоящего постановления возложить на первого заместителя главы администрации Питерского муниципального района.</w:t>
      </w:r>
    </w:p>
    <w:p w:rsidR="00584F3A" w:rsidRDefault="00584F3A" w:rsidP="004716F5">
      <w:pPr>
        <w:autoSpaceDE w:val="0"/>
        <w:autoSpaceDN w:val="0"/>
        <w:adjustRightInd w:val="0"/>
        <w:spacing w:after="0" w:line="240" w:lineRule="auto"/>
        <w:ind w:right="-2"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D7E52" w:rsidRDefault="004D7E52" w:rsidP="00D50E9A">
      <w:pPr>
        <w:autoSpaceDE w:val="0"/>
        <w:autoSpaceDN w:val="0"/>
        <w:adjustRightInd w:val="0"/>
        <w:spacing w:after="0" w:line="240" w:lineRule="auto"/>
        <w:ind w:right="-2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D7E52" w:rsidRDefault="004D7E52" w:rsidP="00D50E9A">
      <w:pPr>
        <w:autoSpaceDE w:val="0"/>
        <w:autoSpaceDN w:val="0"/>
        <w:adjustRightInd w:val="0"/>
        <w:spacing w:after="0" w:line="240" w:lineRule="auto"/>
        <w:ind w:right="-2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DD1229" w:rsidRDefault="00AB4A6A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Глава</w:t>
      </w:r>
      <w:r w:rsidR="00DD1229">
        <w:rPr>
          <w:rFonts w:ascii="Times New Roman CYR" w:hAnsi="Times New Roman CYR" w:cs="Times New Roman CYR"/>
          <w:sz w:val="28"/>
          <w:szCs w:val="28"/>
        </w:rPr>
        <w:t xml:space="preserve"> муниципального района                             </w:t>
      </w:r>
      <w:r w:rsidR="000126B6">
        <w:rPr>
          <w:rFonts w:ascii="Times New Roman CYR" w:hAnsi="Times New Roman CYR" w:cs="Times New Roman CYR"/>
          <w:sz w:val="28"/>
          <w:szCs w:val="28"/>
        </w:rPr>
        <w:t xml:space="preserve">                  </w:t>
      </w:r>
      <w:r w:rsidR="00DD1229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                  С.И. Егоров</w:t>
      </w:r>
    </w:p>
    <w:p w:rsidR="00EC30CD" w:rsidRDefault="00EC30CD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EC30CD" w:rsidRDefault="00EC30CD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  <w:sectPr w:rsidR="003A3D87" w:rsidSect="00F86732">
          <w:footerReference w:type="default" r:id="rId9"/>
          <w:pgSz w:w="11906" w:h="16838"/>
          <w:pgMar w:top="1191" w:right="709" w:bottom="992" w:left="1418" w:header="709" w:footer="221" w:gutter="0"/>
          <w:cols w:space="708"/>
          <w:titlePg/>
          <w:docGrid w:linePitch="360"/>
        </w:sectPr>
      </w:pPr>
    </w:p>
    <w:p w:rsidR="003A3D87" w:rsidRPr="003A3D87" w:rsidRDefault="003A3D87" w:rsidP="003A3D87">
      <w:pPr>
        <w:autoSpaceDE w:val="0"/>
        <w:autoSpaceDN w:val="0"/>
        <w:adjustRightInd w:val="0"/>
        <w:spacing w:after="0" w:line="240" w:lineRule="auto"/>
        <w:ind w:left="9639"/>
        <w:jc w:val="both"/>
        <w:rPr>
          <w:rFonts w:ascii="Times New Roman CYR" w:hAnsi="Times New Roman CYR" w:cs="Times New Roman CYR"/>
          <w:sz w:val="24"/>
          <w:szCs w:val="24"/>
        </w:rPr>
      </w:pPr>
      <w:r w:rsidRPr="003A3D87">
        <w:rPr>
          <w:rFonts w:ascii="Times New Roman CYR" w:hAnsi="Times New Roman CYR" w:cs="Times New Roman CYR"/>
          <w:sz w:val="24"/>
          <w:szCs w:val="24"/>
        </w:rPr>
        <w:lastRenderedPageBreak/>
        <w:t>Приложение к постановлению администрации муниципального района от</w:t>
      </w:r>
      <w:r>
        <w:rPr>
          <w:rFonts w:ascii="Times New Roman CYR" w:hAnsi="Times New Roman CYR" w:cs="Times New Roman CYR"/>
          <w:sz w:val="24"/>
          <w:szCs w:val="24"/>
        </w:rPr>
        <w:t>18 февраля 2020 года №</w:t>
      </w:r>
      <w:r w:rsidR="00E67116">
        <w:rPr>
          <w:rFonts w:ascii="Times New Roman CYR" w:hAnsi="Times New Roman CYR" w:cs="Times New Roman CYR"/>
          <w:sz w:val="24"/>
          <w:szCs w:val="24"/>
        </w:rPr>
        <w:t>43</w:t>
      </w:r>
      <w:r>
        <w:rPr>
          <w:rFonts w:ascii="Times New Roman CYR" w:hAnsi="Times New Roman CYR" w:cs="Times New Roman CYR"/>
          <w:sz w:val="24"/>
          <w:szCs w:val="24"/>
        </w:rPr>
        <w:t xml:space="preserve"> </w:t>
      </w:r>
    </w:p>
    <w:p w:rsidR="003A3D87" w:rsidRDefault="003A3D87" w:rsidP="003A3D87">
      <w:pPr>
        <w:rPr>
          <w:rFonts w:ascii="Times New Roman CYR" w:hAnsi="Times New Roman CYR" w:cs="Times New Roman CYR"/>
          <w:sz w:val="28"/>
          <w:szCs w:val="28"/>
        </w:rPr>
        <w:sectPr w:rsidR="003A3D87" w:rsidSect="003A3D87">
          <w:pgSz w:w="16838" w:h="11906" w:orient="landscape"/>
          <w:pgMar w:top="284" w:right="395" w:bottom="284" w:left="992" w:header="709" w:footer="221" w:gutter="0"/>
          <w:cols w:space="708"/>
          <w:titlePg/>
          <w:docGrid w:linePitch="360"/>
        </w:sectPr>
      </w:pPr>
      <w:r>
        <w:object w:dxaOrig="16177" w:dyaOrig="11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pt;height:503.25pt" o:ole="">
            <v:imagedata r:id="rId10" o:title=""/>
          </v:shape>
          <o:OLEObject Type="Embed" ProgID="Visio.Drawing.15" ShapeID="_x0000_i1025" DrawAspect="Content" ObjectID="_1643692885" r:id="rId11"/>
        </w:object>
      </w:r>
      <w:bookmarkStart w:id="0" w:name="_GoBack"/>
      <w:bookmarkEnd w:id="0"/>
    </w:p>
    <w:p w:rsidR="003A3D87" w:rsidRPr="003A3D87" w:rsidRDefault="003A3D87" w:rsidP="003A3D87">
      <w:pPr>
        <w:pStyle w:val="ac"/>
        <w:jc w:val="center"/>
        <w:rPr>
          <w:rFonts w:ascii="Times New Roman" w:hAnsi="Times New Roman"/>
          <w:b/>
          <w:sz w:val="28"/>
          <w:szCs w:val="28"/>
        </w:rPr>
      </w:pPr>
      <w:r w:rsidRPr="003A3D87">
        <w:rPr>
          <w:rFonts w:ascii="Times New Roman" w:hAnsi="Times New Roman"/>
          <w:b/>
          <w:sz w:val="28"/>
          <w:szCs w:val="28"/>
        </w:rPr>
        <w:lastRenderedPageBreak/>
        <w:t>Пояснительная записка к дизайн-проекту благоустройства общественной территории - Парка Победы, расположенного по адресу:</w:t>
      </w:r>
    </w:p>
    <w:p w:rsidR="003A3D87" w:rsidRPr="003A3D87" w:rsidRDefault="003A3D87" w:rsidP="003A3D87">
      <w:pPr>
        <w:pStyle w:val="ac"/>
        <w:jc w:val="center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b/>
          <w:sz w:val="28"/>
          <w:szCs w:val="28"/>
        </w:rPr>
        <w:t>с. Питерка, ул. им. Ленина, 102, 1 этап</w:t>
      </w:r>
    </w:p>
    <w:p w:rsidR="003A3D87" w:rsidRPr="003A3D87" w:rsidRDefault="003A3D87" w:rsidP="003A3D87">
      <w:pPr>
        <w:pStyle w:val="ac"/>
        <w:jc w:val="both"/>
        <w:rPr>
          <w:rFonts w:ascii="Times New Roman" w:hAnsi="Times New Roman"/>
          <w:color w:val="292C3D"/>
          <w:sz w:val="28"/>
          <w:szCs w:val="28"/>
        </w:rPr>
      </w:pP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 xml:space="preserve">В рамках реализации муниципальной программы «Формирование комфортной среды с. Питерка Питерского муниципального образования Питерского муниципального района Саратовской области на 2018-2024 годы» в 2020 году запланировано благоустройство общественной территории - «Парк Победы» с. Питерка. 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 xml:space="preserve">«Парк Победы» расположен в центре села Питерка. </w:t>
      </w:r>
      <w:r w:rsidRPr="003A3D87">
        <w:rPr>
          <w:rFonts w:ascii="Times New Roman" w:hAnsi="Times New Roman"/>
          <w:sz w:val="28"/>
          <w:szCs w:val="28"/>
          <w:shd w:val="clear" w:color="auto" w:fill="FFFFFF"/>
        </w:rPr>
        <w:t xml:space="preserve">Его благоустройство, проводимое в рамках реализации муниципальной программы приурочено к празднованию 75-летия Победы в Великой Отечественной войне, </w:t>
      </w:r>
      <w:r w:rsidRPr="003A3D87">
        <w:rPr>
          <w:rFonts w:ascii="Times New Roman" w:hAnsi="Times New Roman"/>
          <w:sz w:val="28"/>
          <w:szCs w:val="28"/>
        </w:rPr>
        <w:t xml:space="preserve">что станет настоящим подарком для ветеранов ВОВ, тружеников тыла и для жителей, как села, так и района в целом. 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 xml:space="preserve"> В рамках проекта по благоустройству Парка Победы планируется выполнить следующие виды работ: 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кладка рулонного газона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стройство автополива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стройство кирпичного и металлического забора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становка бордюров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кладка брусчатки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высадка деревьев и кустарников;</w:t>
      </w:r>
    </w:p>
    <w:p w:rsidR="003A3D87" w:rsidRPr="003A3D87" w:rsidRDefault="003A3D87" w:rsidP="003A3D87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 w:rsidRPr="003A3D87">
        <w:rPr>
          <w:rFonts w:ascii="Times New Roman" w:hAnsi="Times New Roman"/>
          <w:sz w:val="28"/>
          <w:szCs w:val="28"/>
        </w:rPr>
        <w:t>- устройство асфальтобетонного покрытия.</w:t>
      </w:r>
    </w:p>
    <w:p w:rsidR="003A3D87" w:rsidRDefault="003A3D87" w:rsidP="003A3D87">
      <w:pPr>
        <w:pStyle w:val="ac"/>
        <w:ind w:firstLine="709"/>
        <w:jc w:val="both"/>
        <w:rPr>
          <w:rFonts w:ascii="Times New Roman CYR" w:hAnsi="Times New Roman CYR" w:cs="Times New Roman CYR"/>
        </w:rPr>
      </w:pPr>
      <w:r w:rsidRPr="003A3D87">
        <w:rPr>
          <w:rFonts w:ascii="Times New Roman" w:hAnsi="Times New Roman"/>
          <w:sz w:val="28"/>
          <w:szCs w:val="28"/>
        </w:rPr>
        <w:t>Данный проект позволит создать зону для проведения культурно-массовых общественных мероприятий, а также зоны отдыха, включающие необходимые элементы комплексного благоустройства территорий.</w:t>
      </w: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ВЕРНО: управляющий делами администрации</w:t>
      </w: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               муниципального района                                                 С.Г. Черпанова</w:t>
      </w: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DD1229">
      <w:pPr>
        <w:autoSpaceDE w:val="0"/>
        <w:autoSpaceDN w:val="0"/>
        <w:adjustRightInd w:val="0"/>
        <w:spacing w:after="0" w:line="240" w:lineRule="auto"/>
        <w:ind w:right="-427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3A3D87">
      <w:pPr>
        <w:autoSpaceDE w:val="0"/>
        <w:autoSpaceDN w:val="0"/>
        <w:adjustRightInd w:val="0"/>
        <w:spacing w:after="0" w:line="240" w:lineRule="auto"/>
        <w:ind w:right="-427"/>
        <w:jc w:val="right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3A3D87">
      <w:pPr>
        <w:autoSpaceDE w:val="0"/>
        <w:autoSpaceDN w:val="0"/>
        <w:adjustRightInd w:val="0"/>
        <w:spacing w:after="0" w:line="240" w:lineRule="auto"/>
        <w:ind w:right="-427"/>
        <w:jc w:val="right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3A3D87">
      <w:pPr>
        <w:autoSpaceDE w:val="0"/>
        <w:autoSpaceDN w:val="0"/>
        <w:adjustRightInd w:val="0"/>
        <w:spacing w:after="0" w:line="240" w:lineRule="auto"/>
        <w:ind w:right="-427"/>
        <w:jc w:val="right"/>
        <w:rPr>
          <w:rFonts w:ascii="Times New Roman CYR" w:hAnsi="Times New Roman CYR" w:cs="Times New Roman CYR"/>
          <w:sz w:val="28"/>
          <w:szCs w:val="28"/>
        </w:rPr>
      </w:pPr>
    </w:p>
    <w:p w:rsidR="003A3D87" w:rsidRDefault="003A3D87" w:rsidP="003A3D87">
      <w:pPr>
        <w:autoSpaceDE w:val="0"/>
        <w:autoSpaceDN w:val="0"/>
        <w:adjustRightInd w:val="0"/>
        <w:spacing w:after="0" w:line="240" w:lineRule="auto"/>
        <w:ind w:right="-427"/>
        <w:jc w:val="right"/>
        <w:rPr>
          <w:rFonts w:ascii="Times New Roman CYR" w:hAnsi="Times New Roman CYR" w:cs="Times New Roman CYR"/>
          <w:sz w:val="28"/>
          <w:szCs w:val="28"/>
        </w:rPr>
      </w:pPr>
    </w:p>
    <w:p w:rsidR="003A3D87" w:rsidRPr="00F40F43" w:rsidRDefault="00F40F43" w:rsidP="003A3D87">
      <w:pPr>
        <w:autoSpaceDE w:val="0"/>
        <w:autoSpaceDN w:val="0"/>
        <w:adjustRightInd w:val="0"/>
        <w:spacing w:after="0" w:line="240" w:lineRule="auto"/>
        <w:ind w:right="-427"/>
        <w:jc w:val="right"/>
        <w:rPr>
          <w:rFonts w:ascii="Times New Roman CYR" w:hAnsi="Times New Roman CYR" w:cs="Times New Roman CYR"/>
          <w:sz w:val="20"/>
          <w:szCs w:val="20"/>
        </w:rPr>
      </w:pPr>
      <w:r w:rsidRPr="00F40F43">
        <w:rPr>
          <w:rFonts w:ascii="Times New Roman CYR" w:hAnsi="Times New Roman CYR" w:cs="Times New Roman CYR"/>
          <w:sz w:val="20"/>
          <w:szCs w:val="20"/>
        </w:rPr>
        <w:t>4</w:t>
      </w:r>
    </w:p>
    <w:sectPr w:rsidR="003A3D87" w:rsidRPr="00F40F43" w:rsidSect="00F86732">
      <w:pgSz w:w="11906" w:h="16838"/>
      <w:pgMar w:top="1191" w:right="709" w:bottom="992" w:left="1418" w:header="709" w:footer="22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2E08" w:rsidRDefault="00AA2E08" w:rsidP="00540B16">
      <w:pPr>
        <w:spacing w:after="0" w:line="240" w:lineRule="auto"/>
      </w:pPr>
      <w:r>
        <w:separator/>
      </w:r>
    </w:p>
  </w:endnote>
  <w:endnote w:type="continuationSeparator" w:id="0">
    <w:p w:rsidR="00AA2E08" w:rsidRDefault="00AA2E08" w:rsidP="00540B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0B16" w:rsidRDefault="002A114E">
    <w:pPr>
      <w:pStyle w:val="a9"/>
      <w:jc w:val="right"/>
    </w:pPr>
    <w:r>
      <w:fldChar w:fldCharType="begin"/>
    </w:r>
    <w:r w:rsidR="00DB5831">
      <w:instrText xml:space="preserve"> PAGE   \* MERGEFORMAT </w:instrText>
    </w:r>
    <w:r>
      <w:fldChar w:fldCharType="separate"/>
    </w:r>
    <w:r w:rsidR="00E67116">
      <w:rPr>
        <w:noProof/>
      </w:rPr>
      <w:t>2</w:t>
    </w:r>
    <w:r>
      <w:rPr>
        <w:noProof/>
      </w:rPr>
      <w:fldChar w:fldCharType="end"/>
    </w:r>
  </w:p>
  <w:p w:rsidR="00540B16" w:rsidRDefault="00540B1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2E08" w:rsidRDefault="00AA2E08" w:rsidP="00540B16">
      <w:pPr>
        <w:spacing w:after="0" w:line="240" w:lineRule="auto"/>
      </w:pPr>
      <w:r>
        <w:separator/>
      </w:r>
    </w:p>
  </w:footnote>
  <w:footnote w:type="continuationSeparator" w:id="0">
    <w:p w:rsidR="00AA2E08" w:rsidRDefault="00AA2E08" w:rsidP="00540B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0"/>
    <w:lvl w:ilvl="0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1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1.%1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">
    <w:nsid w:val="3D953742"/>
    <w:multiLevelType w:val="singleLevel"/>
    <w:tmpl w:val="0419000F"/>
    <w:lvl w:ilvl="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52013EB7"/>
    <w:multiLevelType w:val="hybridMultilevel"/>
    <w:tmpl w:val="387421A6"/>
    <w:lvl w:ilvl="0" w:tplc="274009B8">
      <w:start w:val="14"/>
      <w:numFmt w:val="decimal"/>
      <w:lvlText w:val="%1."/>
      <w:lvlJc w:val="left"/>
      <w:pPr>
        <w:tabs>
          <w:tab w:val="num" w:pos="420"/>
        </w:tabs>
        <w:ind w:left="4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3">
    <w:nsid w:val="5B0057F5"/>
    <w:multiLevelType w:val="multilevel"/>
    <w:tmpl w:val="D83C28C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4">
    <w:nsid w:val="5B7A2D4F"/>
    <w:multiLevelType w:val="singleLevel"/>
    <w:tmpl w:val="E45ADEC2"/>
    <w:lvl w:ilvl="0">
      <w:start w:val="6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78693E"/>
    <w:rsid w:val="000009E2"/>
    <w:rsid w:val="00000DA2"/>
    <w:rsid w:val="00002730"/>
    <w:rsid w:val="0000485F"/>
    <w:rsid w:val="000064F8"/>
    <w:rsid w:val="00007D56"/>
    <w:rsid w:val="00011381"/>
    <w:rsid w:val="00011830"/>
    <w:rsid w:val="00012389"/>
    <w:rsid w:val="000126B6"/>
    <w:rsid w:val="0002121E"/>
    <w:rsid w:val="00030D43"/>
    <w:rsid w:val="000500CE"/>
    <w:rsid w:val="00051AF1"/>
    <w:rsid w:val="000622F9"/>
    <w:rsid w:val="000625A4"/>
    <w:rsid w:val="000710A3"/>
    <w:rsid w:val="00072EB7"/>
    <w:rsid w:val="00076BEE"/>
    <w:rsid w:val="00076E9B"/>
    <w:rsid w:val="00081033"/>
    <w:rsid w:val="000818F3"/>
    <w:rsid w:val="00083927"/>
    <w:rsid w:val="00087435"/>
    <w:rsid w:val="00093F7B"/>
    <w:rsid w:val="000967F8"/>
    <w:rsid w:val="000978A9"/>
    <w:rsid w:val="000A6B71"/>
    <w:rsid w:val="000C3905"/>
    <w:rsid w:val="000C533A"/>
    <w:rsid w:val="000C6B9B"/>
    <w:rsid w:val="000D0EED"/>
    <w:rsid w:val="000D23D1"/>
    <w:rsid w:val="000D24D1"/>
    <w:rsid w:val="000D57FF"/>
    <w:rsid w:val="000D73DA"/>
    <w:rsid w:val="000E0E58"/>
    <w:rsid w:val="000E3A9B"/>
    <w:rsid w:val="000F6692"/>
    <w:rsid w:val="00102D7F"/>
    <w:rsid w:val="001126B7"/>
    <w:rsid w:val="00112CC1"/>
    <w:rsid w:val="001227A1"/>
    <w:rsid w:val="00127317"/>
    <w:rsid w:val="0013459B"/>
    <w:rsid w:val="0014238E"/>
    <w:rsid w:val="00143925"/>
    <w:rsid w:val="0014454B"/>
    <w:rsid w:val="00152891"/>
    <w:rsid w:val="0015604C"/>
    <w:rsid w:val="00156909"/>
    <w:rsid w:val="00160512"/>
    <w:rsid w:val="00160BAB"/>
    <w:rsid w:val="00161010"/>
    <w:rsid w:val="00165CD6"/>
    <w:rsid w:val="00167A7D"/>
    <w:rsid w:val="00174770"/>
    <w:rsid w:val="001809D3"/>
    <w:rsid w:val="001813AB"/>
    <w:rsid w:val="001823D3"/>
    <w:rsid w:val="001846AC"/>
    <w:rsid w:val="00185DCC"/>
    <w:rsid w:val="00186C8D"/>
    <w:rsid w:val="00191288"/>
    <w:rsid w:val="0019274E"/>
    <w:rsid w:val="0019451B"/>
    <w:rsid w:val="00194EED"/>
    <w:rsid w:val="001A23F7"/>
    <w:rsid w:val="001A5229"/>
    <w:rsid w:val="001A65A0"/>
    <w:rsid w:val="001B098A"/>
    <w:rsid w:val="001B45A2"/>
    <w:rsid w:val="001B4D7B"/>
    <w:rsid w:val="001B5A95"/>
    <w:rsid w:val="001C40F1"/>
    <w:rsid w:val="001C499B"/>
    <w:rsid w:val="001C5355"/>
    <w:rsid w:val="001D1C9F"/>
    <w:rsid w:val="001E6260"/>
    <w:rsid w:val="001E6FE5"/>
    <w:rsid w:val="001F115F"/>
    <w:rsid w:val="002118BE"/>
    <w:rsid w:val="00211B36"/>
    <w:rsid w:val="00213E5B"/>
    <w:rsid w:val="00215520"/>
    <w:rsid w:val="00225A19"/>
    <w:rsid w:val="00226ADA"/>
    <w:rsid w:val="00231885"/>
    <w:rsid w:val="00233C0A"/>
    <w:rsid w:val="002432F9"/>
    <w:rsid w:val="00243D69"/>
    <w:rsid w:val="00244243"/>
    <w:rsid w:val="00244A1D"/>
    <w:rsid w:val="00247C12"/>
    <w:rsid w:val="00252F7C"/>
    <w:rsid w:val="00256008"/>
    <w:rsid w:val="002624A2"/>
    <w:rsid w:val="00270565"/>
    <w:rsid w:val="00277222"/>
    <w:rsid w:val="0028514A"/>
    <w:rsid w:val="0029123A"/>
    <w:rsid w:val="0029140C"/>
    <w:rsid w:val="00294031"/>
    <w:rsid w:val="00296FBF"/>
    <w:rsid w:val="002A114E"/>
    <w:rsid w:val="002B2ED2"/>
    <w:rsid w:val="002B6D77"/>
    <w:rsid w:val="002C0B86"/>
    <w:rsid w:val="002C68D9"/>
    <w:rsid w:val="002D5C3F"/>
    <w:rsid w:val="002D75A4"/>
    <w:rsid w:val="002E54B8"/>
    <w:rsid w:val="002F50EA"/>
    <w:rsid w:val="002F7D6E"/>
    <w:rsid w:val="003042AB"/>
    <w:rsid w:val="0030780E"/>
    <w:rsid w:val="00307CC9"/>
    <w:rsid w:val="003111C5"/>
    <w:rsid w:val="00322049"/>
    <w:rsid w:val="003233AC"/>
    <w:rsid w:val="003354B7"/>
    <w:rsid w:val="003402CF"/>
    <w:rsid w:val="0034047A"/>
    <w:rsid w:val="00342AD3"/>
    <w:rsid w:val="0034545D"/>
    <w:rsid w:val="00351315"/>
    <w:rsid w:val="00353B6B"/>
    <w:rsid w:val="00354A97"/>
    <w:rsid w:val="00357279"/>
    <w:rsid w:val="00357609"/>
    <w:rsid w:val="00361748"/>
    <w:rsid w:val="003650ED"/>
    <w:rsid w:val="00365DC6"/>
    <w:rsid w:val="00375976"/>
    <w:rsid w:val="00377F6B"/>
    <w:rsid w:val="00380838"/>
    <w:rsid w:val="00380D69"/>
    <w:rsid w:val="00380E5D"/>
    <w:rsid w:val="00381803"/>
    <w:rsid w:val="00387A70"/>
    <w:rsid w:val="00393408"/>
    <w:rsid w:val="003A1585"/>
    <w:rsid w:val="003A3D87"/>
    <w:rsid w:val="003B552B"/>
    <w:rsid w:val="003B61CC"/>
    <w:rsid w:val="003C5016"/>
    <w:rsid w:val="003C7062"/>
    <w:rsid w:val="003E35B1"/>
    <w:rsid w:val="003F0C70"/>
    <w:rsid w:val="003F10BA"/>
    <w:rsid w:val="003F112E"/>
    <w:rsid w:val="003F4816"/>
    <w:rsid w:val="003F5AEC"/>
    <w:rsid w:val="00401F74"/>
    <w:rsid w:val="00402A25"/>
    <w:rsid w:val="004057DF"/>
    <w:rsid w:val="00420BF0"/>
    <w:rsid w:val="00425B12"/>
    <w:rsid w:val="00426E7E"/>
    <w:rsid w:val="00435FF9"/>
    <w:rsid w:val="004408B8"/>
    <w:rsid w:val="00442243"/>
    <w:rsid w:val="00444FEA"/>
    <w:rsid w:val="00450FC4"/>
    <w:rsid w:val="004601F7"/>
    <w:rsid w:val="00463272"/>
    <w:rsid w:val="004647F8"/>
    <w:rsid w:val="004716F5"/>
    <w:rsid w:val="00471DC3"/>
    <w:rsid w:val="004735A0"/>
    <w:rsid w:val="00473EF8"/>
    <w:rsid w:val="00474DF4"/>
    <w:rsid w:val="0047699A"/>
    <w:rsid w:val="004806AE"/>
    <w:rsid w:val="00484CAE"/>
    <w:rsid w:val="00490824"/>
    <w:rsid w:val="00493F14"/>
    <w:rsid w:val="00496C3A"/>
    <w:rsid w:val="00497DEF"/>
    <w:rsid w:val="004A0629"/>
    <w:rsid w:val="004A2162"/>
    <w:rsid w:val="004A2D57"/>
    <w:rsid w:val="004A39A7"/>
    <w:rsid w:val="004A5F70"/>
    <w:rsid w:val="004A6227"/>
    <w:rsid w:val="004B4EE1"/>
    <w:rsid w:val="004D7E52"/>
    <w:rsid w:val="004D7EE8"/>
    <w:rsid w:val="004E280A"/>
    <w:rsid w:val="004E2B73"/>
    <w:rsid w:val="004E5127"/>
    <w:rsid w:val="004E69B5"/>
    <w:rsid w:val="004E7DFE"/>
    <w:rsid w:val="004F0BC0"/>
    <w:rsid w:val="004F16C0"/>
    <w:rsid w:val="004F348B"/>
    <w:rsid w:val="00504F95"/>
    <w:rsid w:val="00506005"/>
    <w:rsid w:val="00506F56"/>
    <w:rsid w:val="0052128A"/>
    <w:rsid w:val="005265F6"/>
    <w:rsid w:val="00531797"/>
    <w:rsid w:val="00533EE6"/>
    <w:rsid w:val="00540B16"/>
    <w:rsid w:val="00545EBB"/>
    <w:rsid w:val="00546BE4"/>
    <w:rsid w:val="00555DC4"/>
    <w:rsid w:val="00571904"/>
    <w:rsid w:val="005802E7"/>
    <w:rsid w:val="00584F3A"/>
    <w:rsid w:val="00586E54"/>
    <w:rsid w:val="00590B0B"/>
    <w:rsid w:val="005920E6"/>
    <w:rsid w:val="005928D8"/>
    <w:rsid w:val="00592AEE"/>
    <w:rsid w:val="005941B2"/>
    <w:rsid w:val="005A101C"/>
    <w:rsid w:val="005A36E7"/>
    <w:rsid w:val="005A6E3F"/>
    <w:rsid w:val="005B3AD8"/>
    <w:rsid w:val="005C361F"/>
    <w:rsid w:val="005D1FBD"/>
    <w:rsid w:val="005D77C2"/>
    <w:rsid w:val="005E6F02"/>
    <w:rsid w:val="005F7051"/>
    <w:rsid w:val="006002B6"/>
    <w:rsid w:val="00600410"/>
    <w:rsid w:val="00602063"/>
    <w:rsid w:val="006042B4"/>
    <w:rsid w:val="0060510C"/>
    <w:rsid w:val="00614225"/>
    <w:rsid w:val="00614E0F"/>
    <w:rsid w:val="00617D09"/>
    <w:rsid w:val="0063117C"/>
    <w:rsid w:val="00633AD1"/>
    <w:rsid w:val="00636E33"/>
    <w:rsid w:val="006371FC"/>
    <w:rsid w:val="00640D5B"/>
    <w:rsid w:val="0064195A"/>
    <w:rsid w:val="006557EE"/>
    <w:rsid w:val="0065616C"/>
    <w:rsid w:val="006562AC"/>
    <w:rsid w:val="00657269"/>
    <w:rsid w:val="00662978"/>
    <w:rsid w:val="00671478"/>
    <w:rsid w:val="00675934"/>
    <w:rsid w:val="00675FD9"/>
    <w:rsid w:val="00691225"/>
    <w:rsid w:val="006918E1"/>
    <w:rsid w:val="00693838"/>
    <w:rsid w:val="00693D27"/>
    <w:rsid w:val="00697166"/>
    <w:rsid w:val="00697323"/>
    <w:rsid w:val="006A0DC2"/>
    <w:rsid w:val="006A4D76"/>
    <w:rsid w:val="006B42DA"/>
    <w:rsid w:val="006B5B58"/>
    <w:rsid w:val="006B6042"/>
    <w:rsid w:val="006C1DCD"/>
    <w:rsid w:val="006E3137"/>
    <w:rsid w:val="006E5344"/>
    <w:rsid w:val="006F64B5"/>
    <w:rsid w:val="007019E0"/>
    <w:rsid w:val="00702680"/>
    <w:rsid w:val="007102E9"/>
    <w:rsid w:val="00722AF4"/>
    <w:rsid w:val="007244BE"/>
    <w:rsid w:val="00727265"/>
    <w:rsid w:val="00731079"/>
    <w:rsid w:val="00731F48"/>
    <w:rsid w:val="00737638"/>
    <w:rsid w:val="00741C00"/>
    <w:rsid w:val="0074316B"/>
    <w:rsid w:val="00743445"/>
    <w:rsid w:val="00746A05"/>
    <w:rsid w:val="007509F0"/>
    <w:rsid w:val="00756918"/>
    <w:rsid w:val="00761CEF"/>
    <w:rsid w:val="00763358"/>
    <w:rsid w:val="007678D3"/>
    <w:rsid w:val="00772F19"/>
    <w:rsid w:val="0077348C"/>
    <w:rsid w:val="0077537F"/>
    <w:rsid w:val="007771E9"/>
    <w:rsid w:val="00785138"/>
    <w:rsid w:val="0078693E"/>
    <w:rsid w:val="007872F3"/>
    <w:rsid w:val="0079353C"/>
    <w:rsid w:val="0079799A"/>
    <w:rsid w:val="00797BA8"/>
    <w:rsid w:val="007A268F"/>
    <w:rsid w:val="007A4E10"/>
    <w:rsid w:val="007B069F"/>
    <w:rsid w:val="007B5A36"/>
    <w:rsid w:val="007B5BD3"/>
    <w:rsid w:val="007B6A6F"/>
    <w:rsid w:val="007B7093"/>
    <w:rsid w:val="007C02D9"/>
    <w:rsid w:val="007D0098"/>
    <w:rsid w:val="007D19FC"/>
    <w:rsid w:val="007D58DA"/>
    <w:rsid w:val="007F174B"/>
    <w:rsid w:val="007F247A"/>
    <w:rsid w:val="007F3BC8"/>
    <w:rsid w:val="007F3EB4"/>
    <w:rsid w:val="008042A0"/>
    <w:rsid w:val="00804AEC"/>
    <w:rsid w:val="00805FD2"/>
    <w:rsid w:val="00806E05"/>
    <w:rsid w:val="00810E60"/>
    <w:rsid w:val="00814809"/>
    <w:rsid w:val="00820CBC"/>
    <w:rsid w:val="00830CB3"/>
    <w:rsid w:val="00834FD8"/>
    <w:rsid w:val="00836697"/>
    <w:rsid w:val="008403A4"/>
    <w:rsid w:val="00845EEA"/>
    <w:rsid w:val="008558E3"/>
    <w:rsid w:val="00860EF4"/>
    <w:rsid w:val="00864387"/>
    <w:rsid w:val="00884C6A"/>
    <w:rsid w:val="008A2481"/>
    <w:rsid w:val="008A277F"/>
    <w:rsid w:val="008A324F"/>
    <w:rsid w:val="008A34ED"/>
    <w:rsid w:val="008A4AEA"/>
    <w:rsid w:val="008C03AD"/>
    <w:rsid w:val="008C0D88"/>
    <w:rsid w:val="008C0E6E"/>
    <w:rsid w:val="008C2125"/>
    <w:rsid w:val="008C7A4E"/>
    <w:rsid w:val="008C7B8C"/>
    <w:rsid w:val="008D05D3"/>
    <w:rsid w:val="008D19B5"/>
    <w:rsid w:val="008D7F90"/>
    <w:rsid w:val="008E4F83"/>
    <w:rsid w:val="008F2CFD"/>
    <w:rsid w:val="008F5332"/>
    <w:rsid w:val="00901501"/>
    <w:rsid w:val="00903609"/>
    <w:rsid w:val="00903C8A"/>
    <w:rsid w:val="00907491"/>
    <w:rsid w:val="00907B30"/>
    <w:rsid w:val="00907F83"/>
    <w:rsid w:val="00911765"/>
    <w:rsid w:val="009127F6"/>
    <w:rsid w:val="00912883"/>
    <w:rsid w:val="009210D4"/>
    <w:rsid w:val="00931126"/>
    <w:rsid w:val="00932401"/>
    <w:rsid w:val="009327F5"/>
    <w:rsid w:val="00943A85"/>
    <w:rsid w:val="0095170B"/>
    <w:rsid w:val="0095425D"/>
    <w:rsid w:val="00961EC1"/>
    <w:rsid w:val="00965962"/>
    <w:rsid w:val="00971DED"/>
    <w:rsid w:val="00974B59"/>
    <w:rsid w:val="009832F9"/>
    <w:rsid w:val="00984CC1"/>
    <w:rsid w:val="00987DC7"/>
    <w:rsid w:val="009901C3"/>
    <w:rsid w:val="00991125"/>
    <w:rsid w:val="009920A4"/>
    <w:rsid w:val="00992669"/>
    <w:rsid w:val="009A1E1F"/>
    <w:rsid w:val="009A3FD7"/>
    <w:rsid w:val="009B2BD3"/>
    <w:rsid w:val="009B5584"/>
    <w:rsid w:val="009C2259"/>
    <w:rsid w:val="009C5C73"/>
    <w:rsid w:val="009D5B11"/>
    <w:rsid w:val="009D6399"/>
    <w:rsid w:val="009D69A2"/>
    <w:rsid w:val="009E5316"/>
    <w:rsid w:val="00A00726"/>
    <w:rsid w:val="00A01DC3"/>
    <w:rsid w:val="00A0233C"/>
    <w:rsid w:val="00A108D0"/>
    <w:rsid w:val="00A10BC7"/>
    <w:rsid w:val="00A16740"/>
    <w:rsid w:val="00A20ED2"/>
    <w:rsid w:val="00A2446A"/>
    <w:rsid w:val="00A264C2"/>
    <w:rsid w:val="00A30AF5"/>
    <w:rsid w:val="00A3262E"/>
    <w:rsid w:val="00A32CE4"/>
    <w:rsid w:val="00A3698A"/>
    <w:rsid w:val="00A40ED8"/>
    <w:rsid w:val="00A425E2"/>
    <w:rsid w:val="00A4681C"/>
    <w:rsid w:val="00A46F3E"/>
    <w:rsid w:val="00A47AD6"/>
    <w:rsid w:val="00A47BF7"/>
    <w:rsid w:val="00A50854"/>
    <w:rsid w:val="00A54E14"/>
    <w:rsid w:val="00A66C62"/>
    <w:rsid w:val="00A67DF2"/>
    <w:rsid w:val="00A73788"/>
    <w:rsid w:val="00A82CFF"/>
    <w:rsid w:val="00A856C7"/>
    <w:rsid w:val="00A865C6"/>
    <w:rsid w:val="00A9194E"/>
    <w:rsid w:val="00A9221C"/>
    <w:rsid w:val="00A923C4"/>
    <w:rsid w:val="00A930F0"/>
    <w:rsid w:val="00A965A8"/>
    <w:rsid w:val="00A96A76"/>
    <w:rsid w:val="00A97C78"/>
    <w:rsid w:val="00AA1343"/>
    <w:rsid w:val="00AA1D95"/>
    <w:rsid w:val="00AA1FA0"/>
    <w:rsid w:val="00AA2E08"/>
    <w:rsid w:val="00AA5E66"/>
    <w:rsid w:val="00AB4A6A"/>
    <w:rsid w:val="00AB5021"/>
    <w:rsid w:val="00AB63CC"/>
    <w:rsid w:val="00AC63D2"/>
    <w:rsid w:val="00AC7D5F"/>
    <w:rsid w:val="00AD6EA6"/>
    <w:rsid w:val="00AE0C48"/>
    <w:rsid w:val="00AE15DB"/>
    <w:rsid w:val="00AE652B"/>
    <w:rsid w:val="00AE7401"/>
    <w:rsid w:val="00AE7B8C"/>
    <w:rsid w:val="00AF170E"/>
    <w:rsid w:val="00B00759"/>
    <w:rsid w:val="00B00897"/>
    <w:rsid w:val="00B07344"/>
    <w:rsid w:val="00B170AE"/>
    <w:rsid w:val="00B220B7"/>
    <w:rsid w:val="00B23E6C"/>
    <w:rsid w:val="00B31002"/>
    <w:rsid w:val="00B33D04"/>
    <w:rsid w:val="00B35C09"/>
    <w:rsid w:val="00B372D4"/>
    <w:rsid w:val="00B42240"/>
    <w:rsid w:val="00B45BC8"/>
    <w:rsid w:val="00B548CB"/>
    <w:rsid w:val="00B57FD4"/>
    <w:rsid w:val="00B665DB"/>
    <w:rsid w:val="00B70946"/>
    <w:rsid w:val="00B75BEF"/>
    <w:rsid w:val="00B77F55"/>
    <w:rsid w:val="00B8790F"/>
    <w:rsid w:val="00B90825"/>
    <w:rsid w:val="00B91830"/>
    <w:rsid w:val="00B920DA"/>
    <w:rsid w:val="00B92415"/>
    <w:rsid w:val="00B9457A"/>
    <w:rsid w:val="00B94A8B"/>
    <w:rsid w:val="00BA0DAE"/>
    <w:rsid w:val="00BB234C"/>
    <w:rsid w:val="00BB2E6C"/>
    <w:rsid w:val="00BC1EE3"/>
    <w:rsid w:val="00BC26F2"/>
    <w:rsid w:val="00BC7650"/>
    <w:rsid w:val="00BD46D5"/>
    <w:rsid w:val="00BD6657"/>
    <w:rsid w:val="00BD7570"/>
    <w:rsid w:val="00BE0567"/>
    <w:rsid w:val="00BE2B1D"/>
    <w:rsid w:val="00BE5B61"/>
    <w:rsid w:val="00BF262E"/>
    <w:rsid w:val="00BF3687"/>
    <w:rsid w:val="00BF7E78"/>
    <w:rsid w:val="00C02551"/>
    <w:rsid w:val="00C025FC"/>
    <w:rsid w:val="00C103D7"/>
    <w:rsid w:val="00C10A6F"/>
    <w:rsid w:val="00C12080"/>
    <w:rsid w:val="00C2043D"/>
    <w:rsid w:val="00C235F4"/>
    <w:rsid w:val="00C2378C"/>
    <w:rsid w:val="00C36940"/>
    <w:rsid w:val="00C4228A"/>
    <w:rsid w:val="00C466D1"/>
    <w:rsid w:val="00C47A49"/>
    <w:rsid w:val="00C52F19"/>
    <w:rsid w:val="00C53587"/>
    <w:rsid w:val="00C571FF"/>
    <w:rsid w:val="00C5748A"/>
    <w:rsid w:val="00C606D2"/>
    <w:rsid w:val="00C63A29"/>
    <w:rsid w:val="00C67156"/>
    <w:rsid w:val="00C67A9B"/>
    <w:rsid w:val="00C67CB6"/>
    <w:rsid w:val="00C759D5"/>
    <w:rsid w:val="00C778B4"/>
    <w:rsid w:val="00C847BD"/>
    <w:rsid w:val="00C847F1"/>
    <w:rsid w:val="00C87618"/>
    <w:rsid w:val="00C916A5"/>
    <w:rsid w:val="00C91DE9"/>
    <w:rsid w:val="00CB0C07"/>
    <w:rsid w:val="00CB7F09"/>
    <w:rsid w:val="00CC6EDB"/>
    <w:rsid w:val="00CD4B70"/>
    <w:rsid w:val="00CD7437"/>
    <w:rsid w:val="00CE4E26"/>
    <w:rsid w:val="00CF16C0"/>
    <w:rsid w:val="00CF2DCD"/>
    <w:rsid w:val="00CF3247"/>
    <w:rsid w:val="00CF5467"/>
    <w:rsid w:val="00CF5898"/>
    <w:rsid w:val="00D028F0"/>
    <w:rsid w:val="00D02955"/>
    <w:rsid w:val="00D03678"/>
    <w:rsid w:val="00D10443"/>
    <w:rsid w:val="00D1360C"/>
    <w:rsid w:val="00D1592A"/>
    <w:rsid w:val="00D17288"/>
    <w:rsid w:val="00D17D7F"/>
    <w:rsid w:val="00D23644"/>
    <w:rsid w:val="00D31696"/>
    <w:rsid w:val="00D321A9"/>
    <w:rsid w:val="00D35654"/>
    <w:rsid w:val="00D413EA"/>
    <w:rsid w:val="00D43818"/>
    <w:rsid w:val="00D45C9C"/>
    <w:rsid w:val="00D50E9A"/>
    <w:rsid w:val="00D53B04"/>
    <w:rsid w:val="00D55076"/>
    <w:rsid w:val="00D56BF0"/>
    <w:rsid w:val="00D5788C"/>
    <w:rsid w:val="00D579DD"/>
    <w:rsid w:val="00D57A25"/>
    <w:rsid w:val="00D57DA3"/>
    <w:rsid w:val="00D7683B"/>
    <w:rsid w:val="00D81136"/>
    <w:rsid w:val="00D82D73"/>
    <w:rsid w:val="00D876D7"/>
    <w:rsid w:val="00D90D70"/>
    <w:rsid w:val="00D92823"/>
    <w:rsid w:val="00D93B74"/>
    <w:rsid w:val="00D96B27"/>
    <w:rsid w:val="00DA0B85"/>
    <w:rsid w:val="00DA16C1"/>
    <w:rsid w:val="00DA6025"/>
    <w:rsid w:val="00DA72A7"/>
    <w:rsid w:val="00DB118A"/>
    <w:rsid w:val="00DB1D99"/>
    <w:rsid w:val="00DB3323"/>
    <w:rsid w:val="00DB5831"/>
    <w:rsid w:val="00DC5448"/>
    <w:rsid w:val="00DD1229"/>
    <w:rsid w:val="00DD3314"/>
    <w:rsid w:val="00DD526A"/>
    <w:rsid w:val="00DD5727"/>
    <w:rsid w:val="00DE5C67"/>
    <w:rsid w:val="00DF0FC4"/>
    <w:rsid w:val="00E13223"/>
    <w:rsid w:val="00E14BE4"/>
    <w:rsid w:val="00E153BA"/>
    <w:rsid w:val="00E213B8"/>
    <w:rsid w:val="00E22996"/>
    <w:rsid w:val="00E30F1C"/>
    <w:rsid w:val="00E34EF4"/>
    <w:rsid w:val="00E35834"/>
    <w:rsid w:val="00E37AB9"/>
    <w:rsid w:val="00E41475"/>
    <w:rsid w:val="00E4458E"/>
    <w:rsid w:val="00E445DA"/>
    <w:rsid w:val="00E53D36"/>
    <w:rsid w:val="00E55FF3"/>
    <w:rsid w:val="00E566E3"/>
    <w:rsid w:val="00E646F4"/>
    <w:rsid w:val="00E6571D"/>
    <w:rsid w:val="00E659A5"/>
    <w:rsid w:val="00E67116"/>
    <w:rsid w:val="00E67B17"/>
    <w:rsid w:val="00E76BF5"/>
    <w:rsid w:val="00E91286"/>
    <w:rsid w:val="00EA291A"/>
    <w:rsid w:val="00EA4081"/>
    <w:rsid w:val="00EB06A3"/>
    <w:rsid w:val="00EB4F08"/>
    <w:rsid w:val="00EB6CC8"/>
    <w:rsid w:val="00EC1576"/>
    <w:rsid w:val="00EC299C"/>
    <w:rsid w:val="00EC30CD"/>
    <w:rsid w:val="00EC5F6B"/>
    <w:rsid w:val="00EC6CA0"/>
    <w:rsid w:val="00ED4857"/>
    <w:rsid w:val="00EE22E0"/>
    <w:rsid w:val="00EE5E97"/>
    <w:rsid w:val="00EE717E"/>
    <w:rsid w:val="00EF0806"/>
    <w:rsid w:val="00EF2272"/>
    <w:rsid w:val="00EF3ABA"/>
    <w:rsid w:val="00EF5F40"/>
    <w:rsid w:val="00EF610C"/>
    <w:rsid w:val="00F03F5A"/>
    <w:rsid w:val="00F11505"/>
    <w:rsid w:val="00F11BD6"/>
    <w:rsid w:val="00F12B3D"/>
    <w:rsid w:val="00F136C7"/>
    <w:rsid w:val="00F15832"/>
    <w:rsid w:val="00F2739F"/>
    <w:rsid w:val="00F31BFD"/>
    <w:rsid w:val="00F365C2"/>
    <w:rsid w:val="00F40F43"/>
    <w:rsid w:val="00F411B8"/>
    <w:rsid w:val="00F44F79"/>
    <w:rsid w:val="00F508B6"/>
    <w:rsid w:val="00F5482C"/>
    <w:rsid w:val="00F563FB"/>
    <w:rsid w:val="00F612A0"/>
    <w:rsid w:val="00F61A17"/>
    <w:rsid w:val="00F73CC8"/>
    <w:rsid w:val="00F77F3C"/>
    <w:rsid w:val="00F8056F"/>
    <w:rsid w:val="00F81343"/>
    <w:rsid w:val="00F83325"/>
    <w:rsid w:val="00F86732"/>
    <w:rsid w:val="00F86B10"/>
    <w:rsid w:val="00F912CA"/>
    <w:rsid w:val="00F919E3"/>
    <w:rsid w:val="00F91B00"/>
    <w:rsid w:val="00FB2717"/>
    <w:rsid w:val="00FB7412"/>
    <w:rsid w:val="00FC037F"/>
    <w:rsid w:val="00FC1438"/>
    <w:rsid w:val="00FC7663"/>
    <w:rsid w:val="00FD0B34"/>
    <w:rsid w:val="00FD0FF5"/>
    <w:rsid w:val="00FD1312"/>
    <w:rsid w:val="00FD5C76"/>
    <w:rsid w:val="00FE50E8"/>
    <w:rsid w:val="00FF024D"/>
    <w:rsid w:val="00FF4023"/>
    <w:rsid w:val="00FF750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7042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Table Grid" w:locked="1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693E"/>
    <w:pPr>
      <w:spacing w:after="200" w:line="276" w:lineRule="auto"/>
    </w:pPr>
    <w:rPr>
      <w:sz w:val="22"/>
      <w:szCs w:val="22"/>
    </w:rPr>
  </w:style>
  <w:style w:type="paragraph" w:styleId="9">
    <w:name w:val="heading 9"/>
    <w:basedOn w:val="a"/>
    <w:next w:val="a"/>
    <w:link w:val="90"/>
    <w:qFormat/>
    <w:locked/>
    <w:rsid w:val="001B098A"/>
    <w:pPr>
      <w:keepNext/>
      <w:spacing w:after="0" w:line="240" w:lineRule="auto"/>
      <w:jc w:val="center"/>
      <w:outlineLvl w:val="8"/>
    </w:pPr>
    <w:rPr>
      <w:rFonts w:ascii="Times New Roman" w:eastAsia="Times New Roman" w:hAnsi="Times New Roman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semiHidden/>
    <w:rsid w:val="00473E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semiHidden/>
    <w:locked/>
    <w:rsid w:val="00473EF8"/>
    <w:rPr>
      <w:rFonts w:ascii="Tahoma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D93B7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a5">
    <w:name w:val="Основной текст Знак"/>
    <w:basedOn w:val="a0"/>
    <w:link w:val="a6"/>
    <w:rsid w:val="00233C0A"/>
    <w:rPr>
      <w:sz w:val="26"/>
      <w:szCs w:val="26"/>
      <w:lang w:bidi="ar-SA"/>
    </w:rPr>
  </w:style>
  <w:style w:type="paragraph" w:styleId="a6">
    <w:name w:val="Body Text"/>
    <w:basedOn w:val="a"/>
    <w:link w:val="a5"/>
    <w:rsid w:val="00233C0A"/>
    <w:pPr>
      <w:shd w:val="clear" w:color="auto" w:fill="FFFFFF"/>
      <w:spacing w:after="0" w:line="317" w:lineRule="exact"/>
    </w:pPr>
    <w:rPr>
      <w:rFonts w:ascii="Times New Roman" w:eastAsia="Times New Roman" w:hAnsi="Times New Roman"/>
      <w:sz w:val="26"/>
      <w:szCs w:val="26"/>
    </w:rPr>
  </w:style>
  <w:style w:type="paragraph" w:styleId="a7">
    <w:name w:val="header"/>
    <w:basedOn w:val="a"/>
    <w:link w:val="a8"/>
    <w:rsid w:val="00540B1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540B16"/>
    <w:rPr>
      <w:sz w:val="22"/>
      <w:szCs w:val="22"/>
    </w:rPr>
  </w:style>
  <w:style w:type="paragraph" w:styleId="a9">
    <w:name w:val="footer"/>
    <w:basedOn w:val="a"/>
    <w:link w:val="aa"/>
    <w:uiPriority w:val="99"/>
    <w:rsid w:val="00540B1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540B16"/>
    <w:rPr>
      <w:sz w:val="22"/>
      <w:szCs w:val="22"/>
    </w:rPr>
  </w:style>
  <w:style w:type="character" w:styleId="ab">
    <w:name w:val="Hyperlink"/>
    <w:basedOn w:val="a0"/>
    <w:uiPriority w:val="99"/>
    <w:rsid w:val="00393408"/>
    <w:rPr>
      <w:color w:val="0000FF"/>
      <w:u w:val="single"/>
    </w:rPr>
  </w:style>
  <w:style w:type="paragraph" w:styleId="3">
    <w:name w:val="Body Text Indent 3"/>
    <w:basedOn w:val="a"/>
    <w:link w:val="30"/>
    <w:rsid w:val="004E5127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5127"/>
    <w:rPr>
      <w:sz w:val="16"/>
      <w:szCs w:val="16"/>
    </w:rPr>
  </w:style>
  <w:style w:type="paragraph" w:styleId="ac">
    <w:name w:val="No Spacing"/>
    <w:uiPriority w:val="1"/>
    <w:qFormat/>
    <w:rsid w:val="004E5127"/>
    <w:rPr>
      <w:sz w:val="22"/>
      <w:szCs w:val="22"/>
    </w:rPr>
  </w:style>
  <w:style w:type="table" w:styleId="ad">
    <w:name w:val="Table Grid"/>
    <w:basedOn w:val="a1"/>
    <w:uiPriority w:val="59"/>
    <w:locked/>
    <w:rsid w:val="004E51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2"/>
    <w:basedOn w:val="a"/>
    <w:link w:val="20"/>
    <w:rsid w:val="001B098A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1B098A"/>
    <w:rPr>
      <w:sz w:val="22"/>
      <w:szCs w:val="22"/>
    </w:rPr>
  </w:style>
  <w:style w:type="paragraph" w:styleId="21">
    <w:name w:val="Body Text Indent 2"/>
    <w:basedOn w:val="a"/>
    <w:link w:val="22"/>
    <w:rsid w:val="001B098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1B098A"/>
    <w:rPr>
      <w:sz w:val="22"/>
      <w:szCs w:val="22"/>
    </w:rPr>
  </w:style>
  <w:style w:type="character" w:customStyle="1" w:styleId="90">
    <w:name w:val="Заголовок 9 Знак"/>
    <w:basedOn w:val="a0"/>
    <w:link w:val="9"/>
    <w:rsid w:val="001B098A"/>
    <w:rPr>
      <w:rFonts w:ascii="Times New Roman" w:eastAsia="Times New Roman" w:hAnsi="Times New Roman"/>
      <w:b/>
      <w:sz w:val="22"/>
      <w:szCs w:val="24"/>
    </w:rPr>
  </w:style>
  <w:style w:type="paragraph" w:customStyle="1" w:styleId="u">
    <w:name w:val="u"/>
    <w:basedOn w:val="a"/>
    <w:rsid w:val="00693D2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ae">
    <w:name w:val="List Paragraph"/>
    <w:basedOn w:val="a"/>
    <w:uiPriority w:val="34"/>
    <w:qFormat/>
    <w:rsid w:val="006B42DA"/>
    <w:pPr>
      <w:ind w:left="720"/>
      <w:contextualSpacing/>
    </w:pPr>
  </w:style>
  <w:style w:type="character" w:customStyle="1" w:styleId="23">
    <w:name w:val="Основной текст2"/>
    <w:basedOn w:val="a0"/>
    <w:rsid w:val="007771E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</w:rPr>
  </w:style>
  <w:style w:type="character" w:customStyle="1" w:styleId="135pt-1pt">
    <w:name w:val="Основной текст + 13;5 pt;Полужирный;Интервал -1 pt"/>
    <w:basedOn w:val="a0"/>
    <w:rsid w:val="007771E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20"/>
      <w:sz w:val="27"/>
      <w:szCs w:val="27"/>
    </w:rPr>
  </w:style>
  <w:style w:type="character" w:customStyle="1" w:styleId="12pt-1pt">
    <w:name w:val="Основной текст + 12 pt;Курсив;Интервал -1 pt"/>
    <w:basedOn w:val="a0"/>
    <w:rsid w:val="007771E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20"/>
      <w:sz w:val="24"/>
      <w:szCs w:val="24"/>
    </w:rPr>
  </w:style>
  <w:style w:type="character" w:customStyle="1" w:styleId="135pt">
    <w:name w:val="Основной текст + 13;5 pt;Полужирный"/>
    <w:basedOn w:val="a0"/>
    <w:rsid w:val="007771E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7"/>
      <w:szCs w:val="27"/>
    </w:rPr>
  </w:style>
  <w:style w:type="character" w:customStyle="1" w:styleId="4">
    <w:name w:val="Основной текст (4)"/>
    <w:basedOn w:val="a0"/>
    <w:rsid w:val="007771E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24"/>
      <w:szCs w:val="24"/>
      <w:lang w:val="en-US"/>
    </w:rPr>
  </w:style>
  <w:style w:type="character" w:customStyle="1" w:styleId="413pt0pt">
    <w:name w:val="Основной текст (4) + 13 pt;Не курсив;Интервал 0 pt"/>
    <w:basedOn w:val="a0"/>
    <w:rsid w:val="007771E9"/>
    <w:rPr>
      <w:rFonts w:ascii="Times New Roman" w:eastAsia="Times New Roman" w:hAnsi="Times New Roman" w:cs="Times New Roman"/>
      <w:b w:val="0"/>
      <w:bCs w:val="0"/>
      <w:i/>
      <w:iCs/>
      <w:smallCaps w:val="0"/>
      <w:strike/>
      <w:spacing w:val="0"/>
      <w:sz w:val="26"/>
      <w:szCs w:val="26"/>
    </w:rPr>
  </w:style>
  <w:style w:type="character" w:customStyle="1" w:styleId="1">
    <w:name w:val="Основной текст1"/>
    <w:basedOn w:val="a0"/>
    <w:rsid w:val="00B0089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</w:rPr>
  </w:style>
  <w:style w:type="character" w:customStyle="1" w:styleId="-1pt">
    <w:name w:val="Основной текст + Интервал -1 pt"/>
    <w:basedOn w:val="a0"/>
    <w:rsid w:val="00B0089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26"/>
      <w:szCs w:val="26"/>
      <w:lang w:val="en-US"/>
    </w:rPr>
  </w:style>
  <w:style w:type="character" w:customStyle="1" w:styleId="31">
    <w:name w:val="Основной текст3"/>
    <w:basedOn w:val="a0"/>
    <w:rsid w:val="00B0089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</w:rPr>
  </w:style>
  <w:style w:type="character" w:customStyle="1" w:styleId="40">
    <w:name w:val="Основной текст4"/>
    <w:basedOn w:val="a0"/>
    <w:rsid w:val="00B0089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  <w:u w:val="single"/>
      <w:lang w:val="en-US"/>
    </w:rPr>
  </w:style>
  <w:style w:type="paragraph" w:customStyle="1" w:styleId="10">
    <w:name w:val="Без интервала1"/>
    <w:rsid w:val="00294031"/>
    <w:rPr>
      <w:rFonts w:eastAsia="Times New Roman"/>
      <w:sz w:val="22"/>
      <w:szCs w:val="22"/>
    </w:rPr>
  </w:style>
  <w:style w:type="paragraph" w:customStyle="1" w:styleId="s1">
    <w:name w:val="s_1"/>
    <w:basedOn w:val="a"/>
    <w:rsid w:val="005D77C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customStyle="1" w:styleId="ConsPlusTitle">
    <w:name w:val="ConsPlusTitle"/>
    <w:rsid w:val="005D77C2"/>
    <w:pPr>
      <w:widowControl w:val="0"/>
      <w:autoSpaceDE w:val="0"/>
      <w:autoSpaceDN w:val="0"/>
    </w:pPr>
    <w:rPr>
      <w:rFonts w:eastAsia="Times New Roman" w:cs="Calibri"/>
      <w:b/>
      <w:sz w:val="22"/>
    </w:rPr>
  </w:style>
  <w:style w:type="paragraph" w:customStyle="1" w:styleId="11">
    <w:name w:val="Обычный11"/>
    <w:rsid w:val="001126B7"/>
    <w:pPr>
      <w:autoSpaceDE w:val="0"/>
      <w:autoSpaceDN w:val="0"/>
    </w:pPr>
    <w:rPr>
      <w:rFonts w:ascii="Times New Roman" w:eastAsia="Times New Roman" w:hAnsi="Times New Roman"/>
      <w:sz w:val="28"/>
      <w:szCs w:val="28"/>
    </w:rPr>
  </w:style>
  <w:style w:type="character" w:customStyle="1" w:styleId="Candara3">
    <w:name w:val="Основной текст + Candara3"/>
    <w:aliases w:val="122,5 pt3"/>
    <w:basedOn w:val="a0"/>
    <w:uiPriority w:val="99"/>
    <w:rsid w:val="004735A0"/>
    <w:rPr>
      <w:rFonts w:ascii="Candara" w:hAnsi="Candara" w:cs="Candara"/>
      <w:spacing w:val="0"/>
      <w:sz w:val="25"/>
      <w:szCs w:val="2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4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4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&#1087;&#1080;&#1090;&#1077;&#1088;&#1082;&#1072;.&#1088;&#1092;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1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526</Words>
  <Characters>300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ция</dc:creator>
  <cp:lastModifiedBy>Komp</cp:lastModifiedBy>
  <cp:revision>5</cp:revision>
  <cp:lastPrinted>2020-02-20T04:34:00Z</cp:lastPrinted>
  <dcterms:created xsi:type="dcterms:W3CDTF">2020-02-19T10:31:00Z</dcterms:created>
  <dcterms:modified xsi:type="dcterms:W3CDTF">2020-02-20T04:35:00Z</dcterms:modified>
</cp:coreProperties>
</file>